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FAD" w:rsidRDefault="00C84FAD" w:rsidP="00C84FAD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0" w:name="_Toc408531199"/>
      <w:bookmarkStart w:id="1" w:name="_Toc408531201"/>
      <w:r>
        <w:rPr>
          <w:rFonts w:hint="eastAsia"/>
          <w:color w:val="000000"/>
          <w:szCs w:val="36"/>
        </w:rPr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</w:p>
    <w:p w:rsidR="00C84FAD" w:rsidRDefault="00C84FAD" w:rsidP="00C84FAD">
      <w:pPr>
        <w:pStyle w:val="3"/>
        <w:spacing w:before="93" w:after="93"/>
      </w:pPr>
      <w:r>
        <w:t>编写目的</w:t>
      </w:r>
      <w:bookmarkEnd w:id="1"/>
    </w:p>
    <w:p w:rsidR="00194EC7" w:rsidRDefault="00AB0AD8" w:rsidP="00C84FAD">
      <w:pPr>
        <w:rPr>
          <w:rFonts w:ascii="Times New Roman"/>
          <w:bCs/>
          <w:color w:val="000000"/>
          <w:szCs w:val="24"/>
        </w:rPr>
      </w:pPr>
      <w:r w:rsidRPr="00AB0AD8">
        <w:rPr>
          <w:rFonts w:ascii="Times New Roman" w:hint="eastAsia"/>
          <w:bCs/>
          <w:color w:val="000000"/>
          <w:szCs w:val="24"/>
        </w:rPr>
        <w:t>本文档为</w:t>
      </w:r>
      <w:r w:rsidR="003A46B5">
        <w:rPr>
          <w:rFonts w:ascii="Times New Roman" w:hint="eastAsia"/>
          <w:bCs/>
          <w:color w:val="000000"/>
          <w:szCs w:val="24"/>
        </w:rPr>
        <w:t>学生学习任务管理系统需求分析说明书</w:t>
      </w:r>
      <w:r w:rsidRPr="00AB0AD8">
        <w:rPr>
          <w:rFonts w:ascii="Times New Roman" w:hint="eastAsia"/>
          <w:bCs/>
          <w:color w:val="000000"/>
          <w:szCs w:val="24"/>
        </w:rPr>
        <w:t>，主要从</w:t>
      </w:r>
      <w:r w:rsidR="003A46B5">
        <w:rPr>
          <w:rFonts w:ascii="Times New Roman" w:hint="eastAsia"/>
          <w:bCs/>
          <w:color w:val="000000"/>
          <w:szCs w:val="24"/>
        </w:rPr>
        <w:t>学生</w:t>
      </w:r>
      <w:r w:rsidRPr="00AB0AD8">
        <w:rPr>
          <w:rFonts w:ascii="Times New Roman" w:hint="eastAsia"/>
          <w:bCs/>
          <w:color w:val="000000"/>
          <w:szCs w:val="24"/>
        </w:rPr>
        <w:t>出发，对</w:t>
      </w:r>
      <w:r w:rsidR="003A46B5">
        <w:rPr>
          <w:rFonts w:ascii="Times New Roman" w:hint="eastAsia"/>
          <w:bCs/>
          <w:color w:val="000000"/>
          <w:szCs w:val="24"/>
        </w:rPr>
        <w:t>软件的学习任务的管理</w:t>
      </w:r>
      <w:r w:rsidR="00CE5584">
        <w:rPr>
          <w:rFonts w:ascii="Times New Roman" w:hint="eastAsia"/>
          <w:bCs/>
          <w:color w:val="000000"/>
          <w:szCs w:val="24"/>
        </w:rPr>
        <w:t>流程进行了分析说明</w:t>
      </w:r>
      <w:r w:rsidRPr="00AB0AD8">
        <w:rPr>
          <w:rFonts w:ascii="Times New Roman" w:hint="eastAsia"/>
          <w:bCs/>
          <w:color w:val="000000"/>
          <w:szCs w:val="24"/>
        </w:rPr>
        <w:t>，其主要目的是为系统的后期设计和开发提供依据，明确软件需求、安排项目规划与进度、组织软件开发与测试。</w:t>
      </w:r>
    </w:p>
    <w:p w:rsidR="00C84FAD" w:rsidRPr="00AB0AD8" w:rsidRDefault="00AB0AD8" w:rsidP="00C84FAD">
      <w:pPr>
        <w:rPr>
          <w:sz w:val="18"/>
        </w:rPr>
      </w:pPr>
      <w:r w:rsidRPr="00AB0AD8">
        <w:rPr>
          <w:rFonts w:ascii="Times New Roman" w:hint="eastAsia"/>
          <w:bCs/>
          <w:color w:val="000000"/>
          <w:szCs w:val="24"/>
        </w:rPr>
        <w:t>本文档供开发小组成员参考，以及为最终软件是否满足用户需求提供检验依据</w:t>
      </w:r>
    </w:p>
    <w:p w:rsidR="00C84FAD" w:rsidRDefault="00C84FAD" w:rsidP="00C84FAD">
      <w:pPr>
        <w:pStyle w:val="3"/>
        <w:spacing w:before="93" w:after="93"/>
      </w:pPr>
      <w:bookmarkStart w:id="2" w:name="_Toc408531204"/>
      <w:r>
        <w:t>参考资料</w:t>
      </w:r>
      <w:bookmarkEnd w:id="2"/>
    </w:p>
    <w:p w:rsidR="00C84FAD" w:rsidRDefault="000C7B74" w:rsidP="00C84FAD">
      <w:r>
        <w:rPr>
          <w:rFonts w:hint="eastAsia"/>
        </w:rPr>
        <w:t xml:space="preserve">[1] </w:t>
      </w:r>
      <w:r w:rsidR="00C84FAD">
        <w:rPr>
          <w:rFonts w:hint="eastAsia"/>
        </w:rPr>
        <w:t>《软件工程——原理方法与应用》</w:t>
      </w:r>
    </w:p>
    <w:p w:rsidR="00C84FAD" w:rsidRDefault="000C7B74" w:rsidP="00C84FAD">
      <w:r>
        <w:rPr>
          <w:rFonts w:hint="eastAsia"/>
        </w:rPr>
        <w:t xml:space="preserve">[2] </w:t>
      </w:r>
      <w:r w:rsidR="00C84FAD">
        <w:rPr>
          <w:rFonts w:hint="eastAsia"/>
        </w:rPr>
        <w:t>《面向对象设计与</w:t>
      </w:r>
      <w:r w:rsidR="00C84FAD">
        <w:rPr>
          <w:rFonts w:hint="eastAsia"/>
        </w:rPr>
        <w:t>UML</w:t>
      </w:r>
      <w:r w:rsidR="00C84FAD">
        <w:rPr>
          <w:rFonts w:hint="eastAsia"/>
        </w:rPr>
        <w:t>》</w:t>
      </w:r>
    </w:p>
    <w:p w:rsidR="00C84FAD" w:rsidRDefault="00C84FAD" w:rsidP="00C84FAD">
      <w:pPr>
        <w:pStyle w:val="2"/>
        <w:spacing w:before="93" w:after="93"/>
      </w:pPr>
      <w:bookmarkStart w:id="3" w:name="_Toc408531205"/>
      <w:r>
        <w:t>可行性分析</w:t>
      </w:r>
      <w:bookmarkEnd w:id="3"/>
    </w:p>
    <w:p w:rsidR="00C84FAD" w:rsidRDefault="00C84FAD" w:rsidP="00C84FAD">
      <w:pPr>
        <w:pStyle w:val="3"/>
        <w:spacing w:before="93" w:after="93"/>
      </w:pPr>
      <w:bookmarkStart w:id="4" w:name="_Toc533955483"/>
      <w:bookmarkStart w:id="5" w:name="_Toc375829325"/>
      <w:bookmarkStart w:id="6" w:name="_Toc375831717"/>
      <w:bookmarkStart w:id="7" w:name="_Toc375832614"/>
      <w:bookmarkStart w:id="8" w:name="_Toc375834629"/>
      <w:bookmarkStart w:id="9" w:name="_Toc376095817"/>
      <w:bookmarkStart w:id="10" w:name="_Toc408531206"/>
      <w:r>
        <w:rPr>
          <w:rFonts w:hint="eastAsia"/>
        </w:rPr>
        <w:t>功能要求</w:t>
      </w:r>
      <w:bookmarkEnd w:id="4"/>
      <w:bookmarkEnd w:id="5"/>
      <w:bookmarkEnd w:id="6"/>
      <w:bookmarkEnd w:id="7"/>
      <w:bookmarkEnd w:id="8"/>
      <w:bookmarkEnd w:id="9"/>
      <w:bookmarkEnd w:id="10"/>
    </w:p>
    <w:p w:rsidR="00291893" w:rsidRDefault="00414217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设置</w:t>
      </w:r>
      <w:r w:rsidR="00144564">
        <w:rPr>
          <w:rFonts w:hint="eastAsia"/>
        </w:rPr>
        <w:t>学习任务的</w:t>
      </w:r>
      <w:r w:rsidR="00AC48F4">
        <w:rPr>
          <w:rFonts w:hint="eastAsia"/>
        </w:rPr>
        <w:t>自定义</w:t>
      </w:r>
      <w:r w:rsidR="00144564">
        <w:rPr>
          <w:rFonts w:hint="eastAsia"/>
        </w:rPr>
        <w:t>名称、具体内容、</w:t>
      </w:r>
      <w:r w:rsidR="00CF39AA">
        <w:rPr>
          <w:rFonts w:hint="eastAsia"/>
        </w:rPr>
        <w:t>任务照片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</w:t>
      </w:r>
      <w:r w:rsidR="00AC48F4">
        <w:rPr>
          <w:rFonts w:hint="eastAsia"/>
        </w:rPr>
        <w:t>类型</w:t>
      </w:r>
      <w:r w:rsidR="00144564">
        <w:rPr>
          <w:rFonts w:hint="eastAsia"/>
        </w:rPr>
        <w:t>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的重要性；</w:t>
      </w:r>
    </w:p>
    <w:p w:rsidR="00AC48F4" w:rsidRDefault="00112A6C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2F144F">
        <w:rPr>
          <w:rFonts w:hint="eastAsia"/>
        </w:rPr>
        <w:t>修改已经设定的任务的自定义名称、具体内容、</w:t>
      </w:r>
      <w:r w:rsidR="00EC4C69">
        <w:rPr>
          <w:rFonts w:hint="eastAsia"/>
        </w:rPr>
        <w:t>任务照片、</w:t>
      </w:r>
      <w:r w:rsidR="00224EA0">
        <w:rPr>
          <w:rFonts w:hint="eastAsia"/>
        </w:rPr>
        <w:t>选择任务类型、修改</w:t>
      </w:r>
      <w:r w:rsidR="002F144F">
        <w:rPr>
          <w:rFonts w:hint="eastAsia"/>
        </w:rPr>
        <w:t>任务的重要性；</w:t>
      </w:r>
    </w:p>
    <w:p w:rsidR="002F144F" w:rsidRDefault="002F144F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D653EE">
        <w:rPr>
          <w:rFonts w:hint="eastAsia"/>
        </w:rPr>
        <w:t>查看已经添加的学习任务；</w:t>
      </w:r>
    </w:p>
    <w:p w:rsidR="00D653EE" w:rsidRDefault="00D653EE" w:rsidP="00291893">
      <w:pPr>
        <w:pStyle w:val="a0"/>
        <w:numPr>
          <w:ilvl w:val="0"/>
          <w:numId w:val="3"/>
        </w:numPr>
        <w:ind w:firstLineChars="0"/>
      </w:pPr>
      <w:r>
        <w:t>学生能够删除</w:t>
      </w:r>
      <w:r w:rsidR="00281467">
        <w:t>已有的学习任务</w:t>
      </w:r>
      <w:r w:rsidR="00281467">
        <w:rPr>
          <w:rFonts w:hint="eastAsia"/>
        </w:rPr>
        <w:t>；</w:t>
      </w:r>
    </w:p>
    <w:p w:rsidR="00D653EE" w:rsidRDefault="00281467" w:rsidP="00291893">
      <w:pPr>
        <w:pStyle w:val="a0"/>
        <w:numPr>
          <w:ilvl w:val="0"/>
          <w:numId w:val="3"/>
        </w:numPr>
        <w:ind w:firstLineChars="0"/>
      </w:pPr>
      <w:r>
        <w:t>学生能够将学习任务设定为完成状态</w:t>
      </w:r>
      <w:r w:rsidR="006C05E7">
        <w:rPr>
          <w:rFonts w:hint="eastAsia"/>
        </w:rPr>
        <w:t>；</w:t>
      </w:r>
    </w:p>
    <w:p w:rsidR="00C84FAD" w:rsidRDefault="00C84FAD" w:rsidP="00C84FAD">
      <w:pPr>
        <w:pStyle w:val="3"/>
        <w:spacing w:before="93" w:after="93"/>
      </w:pPr>
      <w:bookmarkStart w:id="11" w:name="_Toc375829326"/>
      <w:bookmarkStart w:id="12" w:name="_Toc375831718"/>
      <w:bookmarkStart w:id="13" w:name="_Toc375832615"/>
      <w:bookmarkStart w:id="14" w:name="_Toc375834630"/>
      <w:bookmarkStart w:id="15" w:name="_Toc376095818"/>
      <w:bookmarkStart w:id="16" w:name="_Toc408531207"/>
      <w:r>
        <w:rPr>
          <w:rFonts w:hint="eastAsia"/>
        </w:rPr>
        <w:t>性能要求</w:t>
      </w:r>
      <w:bookmarkEnd w:id="11"/>
      <w:bookmarkEnd w:id="12"/>
      <w:bookmarkEnd w:id="13"/>
      <w:bookmarkEnd w:id="14"/>
      <w:bookmarkEnd w:id="15"/>
      <w:bookmarkEnd w:id="16"/>
    </w:p>
    <w:p w:rsidR="00C84FAD" w:rsidRDefault="00C84FAD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291893">
        <w:rPr>
          <w:rFonts w:hint="eastAsia"/>
        </w:rPr>
        <w:t>之内；</w:t>
      </w:r>
    </w:p>
    <w:p w:rsidR="00C84FAD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022128" w:rsidRDefault="00C84FAD" w:rsidP="00CA21FB">
      <w:pPr>
        <w:pStyle w:val="3"/>
        <w:spacing w:before="93" w:after="93"/>
      </w:pPr>
      <w:bookmarkStart w:id="17" w:name="_Toc533955484"/>
      <w:bookmarkStart w:id="18" w:name="_Toc375829328"/>
      <w:bookmarkStart w:id="19" w:name="_Toc375831720"/>
      <w:bookmarkStart w:id="20" w:name="_Toc375832617"/>
      <w:bookmarkStart w:id="21" w:name="_Toc375834632"/>
      <w:bookmarkStart w:id="22" w:name="_Toc376095820"/>
      <w:bookmarkStart w:id="23" w:name="_Toc408531209"/>
      <w:r>
        <w:rPr>
          <w:rFonts w:hint="eastAsia"/>
        </w:rPr>
        <w:t>目标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CA21FB" w:rsidRPr="00CA21FB" w:rsidRDefault="00BC2EEE" w:rsidP="00CA21FB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84FAD" w:rsidRDefault="00C84FAD" w:rsidP="00C84FAD">
      <w:pPr>
        <w:pStyle w:val="3"/>
        <w:spacing w:before="93" w:after="93"/>
      </w:pPr>
      <w:bookmarkStart w:id="24" w:name="_Toc533955492"/>
      <w:bookmarkStart w:id="25" w:name="_Toc375829330"/>
      <w:bookmarkStart w:id="26" w:name="_Toc375831722"/>
      <w:bookmarkStart w:id="27" w:name="_Toc375832619"/>
      <w:bookmarkStart w:id="28" w:name="_Toc375834634"/>
      <w:bookmarkStart w:id="29" w:name="_Toc376095822"/>
      <w:bookmarkStart w:id="30" w:name="_Toc408531211"/>
      <w:r>
        <w:rPr>
          <w:rFonts w:hint="eastAsia"/>
        </w:rPr>
        <w:t>人员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871C23" w:rsidRPr="00871C23" w:rsidRDefault="00224EA0" w:rsidP="00871C23">
      <w:pPr>
        <w:pStyle w:val="a0"/>
        <w:ind w:firstLine="210"/>
      </w:pPr>
      <w:r>
        <w:t>赵奇隆</w:t>
      </w:r>
    </w:p>
    <w:p w:rsidR="00C84FAD" w:rsidRPr="00ED747F" w:rsidRDefault="00C84FAD" w:rsidP="00C84FAD">
      <w:pPr>
        <w:pStyle w:val="2"/>
        <w:spacing w:before="93" w:after="93"/>
      </w:pPr>
      <w:bookmarkStart w:id="31" w:name="_Toc408531213"/>
      <w:r w:rsidRPr="00ED747F">
        <w:rPr>
          <w:rFonts w:hint="eastAsia"/>
        </w:rPr>
        <w:t>数据描述</w:t>
      </w:r>
      <w:bookmarkEnd w:id="31"/>
    </w:p>
    <w:p w:rsidR="00C84FAD" w:rsidRDefault="00C84FAD" w:rsidP="00C84FAD">
      <w:pPr>
        <w:pStyle w:val="3"/>
        <w:spacing w:before="93" w:after="93"/>
      </w:pPr>
      <w:bookmarkStart w:id="32" w:name="_Toc28513"/>
      <w:bookmarkStart w:id="33" w:name="_Toc5480"/>
      <w:bookmarkStart w:id="34" w:name="_Toc375676446"/>
      <w:bookmarkStart w:id="35" w:name="_Toc408531214"/>
      <w:r w:rsidRPr="00ED747F">
        <w:rPr>
          <w:rFonts w:hint="eastAsia"/>
        </w:rPr>
        <w:t>静态数据</w:t>
      </w:r>
      <w:bookmarkEnd w:id="32"/>
      <w:bookmarkEnd w:id="33"/>
      <w:bookmarkEnd w:id="34"/>
      <w:bookmarkEnd w:id="35"/>
    </w:p>
    <w:p w:rsidR="00C84FAD" w:rsidRDefault="00036477" w:rsidP="00036477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相关标题栏；</w:t>
      </w:r>
    </w:p>
    <w:p w:rsidR="00036477" w:rsidRDefault="00036477" w:rsidP="00036477">
      <w:pPr>
        <w:pStyle w:val="a0"/>
        <w:numPr>
          <w:ilvl w:val="0"/>
          <w:numId w:val="5"/>
        </w:numPr>
        <w:ind w:firstLineChars="0"/>
      </w:pPr>
      <w:r>
        <w:t>按钮上文字</w:t>
      </w:r>
      <w:r>
        <w:rPr>
          <w:rFonts w:hint="eastAsia"/>
        </w:rPr>
        <w:t>。</w:t>
      </w:r>
    </w:p>
    <w:p w:rsidR="00224EA0" w:rsidRDefault="00224EA0" w:rsidP="00036477">
      <w:pPr>
        <w:pStyle w:val="a0"/>
        <w:numPr>
          <w:ilvl w:val="0"/>
          <w:numId w:val="5"/>
        </w:numPr>
        <w:ind w:firstLineChars="0"/>
      </w:pPr>
      <w:r>
        <w:t>任务的种类描述。</w:t>
      </w:r>
    </w:p>
    <w:p w:rsidR="00224EA0" w:rsidRPr="00067063" w:rsidRDefault="00224EA0" w:rsidP="00036477">
      <w:pPr>
        <w:pStyle w:val="a0"/>
        <w:numPr>
          <w:ilvl w:val="0"/>
          <w:numId w:val="5"/>
        </w:numPr>
        <w:ind w:firstLineChars="0"/>
      </w:pPr>
      <w:r>
        <w:lastRenderedPageBreak/>
        <w:t>任务重要紧急程度的描述。</w:t>
      </w:r>
    </w:p>
    <w:p w:rsidR="00C84FAD" w:rsidRDefault="00C84FAD" w:rsidP="00C84FAD">
      <w:pPr>
        <w:pStyle w:val="3"/>
        <w:spacing w:before="93" w:after="93"/>
      </w:pPr>
      <w:bookmarkStart w:id="36" w:name="_Toc14376"/>
      <w:bookmarkStart w:id="37" w:name="_Toc12036"/>
      <w:bookmarkStart w:id="38" w:name="_Toc375676447"/>
      <w:bookmarkStart w:id="39" w:name="_Toc408531215"/>
      <w:r w:rsidRPr="00ED747F">
        <w:rPr>
          <w:rFonts w:hint="eastAsia"/>
        </w:rPr>
        <w:t>动态数据</w:t>
      </w:r>
      <w:bookmarkEnd w:id="36"/>
      <w:bookmarkEnd w:id="37"/>
      <w:bookmarkEnd w:id="38"/>
      <w:bookmarkEnd w:id="39"/>
    </w:p>
    <w:p w:rsidR="00C84FAD" w:rsidRDefault="00036477" w:rsidP="004C5CF1">
      <w:pPr>
        <w:pStyle w:val="a0"/>
        <w:numPr>
          <w:ilvl w:val="0"/>
          <w:numId w:val="6"/>
        </w:numPr>
        <w:ind w:firstLineChars="0"/>
      </w:pPr>
      <w:r>
        <w:t>学习任务</w:t>
      </w:r>
      <w:r w:rsidR="004C5CF1">
        <w:t>详细</w:t>
      </w:r>
      <w:r>
        <w:t>信息</w:t>
      </w:r>
      <w:r w:rsidR="004C5CF1">
        <w:rPr>
          <w:rFonts w:hint="eastAsia"/>
        </w:rPr>
        <w:t>，</w:t>
      </w:r>
      <w:r w:rsidR="004C5CF1">
        <w:t>包括学习任务名称</w:t>
      </w:r>
      <w:r w:rsidR="004C5CF1">
        <w:rPr>
          <w:rFonts w:hint="eastAsia"/>
        </w:rPr>
        <w:t>、具体内容、任务照片、任务类型、任务重要性</w:t>
      </w:r>
      <w:r w:rsidR="00224EA0">
        <w:rPr>
          <w:rFonts w:hint="eastAsia"/>
        </w:rPr>
        <w:t>，任务创建的时间</w:t>
      </w:r>
      <w:r w:rsidR="004C5CF1">
        <w:rPr>
          <w:rFonts w:hint="eastAsia"/>
        </w:rPr>
        <w:t>；</w:t>
      </w:r>
    </w:p>
    <w:p w:rsidR="004C5CF1" w:rsidRPr="00090A94" w:rsidRDefault="004C5CF1" w:rsidP="004C5CF1">
      <w:pPr>
        <w:pStyle w:val="a0"/>
        <w:numPr>
          <w:ilvl w:val="0"/>
          <w:numId w:val="6"/>
        </w:numPr>
        <w:ind w:firstLineChars="0"/>
      </w:pPr>
      <w:r>
        <w:t>学习任务列表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40" w:name="_Toc375676448"/>
      <w:bookmarkStart w:id="41" w:name="_Toc5940"/>
      <w:bookmarkStart w:id="42" w:name="_Toc27004"/>
      <w:bookmarkStart w:id="43" w:name="_Toc408531216"/>
      <w:r w:rsidRPr="00ED747F">
        <w:rPr>
          <w:rFonts w:hint="eastAsia"/>
        </w:rPr>
        <w:t>数据库介绍</w:t>
      </w:r>
      <w:bookmarkEnd w:id="40"/>
      <w:bookmarkEnd w:id="41"/>
      <w:bookmarkEnd w:id="42"/>
      <w:bookmarkEnd w:id="43"/>
    </w:p>
    <w:p w:rsidR="00BC663A" w:rsidRPr="00415E2A" w:rsidRDefault="00415E2A" w:rsidP="00415E2A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C84FAD" w:rsidRDefault="00C84FAD" w:rsidP="00C84FAD">
      <w:pPr>
        <w:pStyle w:val="3"/>
        <w:spacing w:before="93" w:after="93"/>
      </w:pPr>
      <w:bookmarkStart w:id="44" w:name="_Toc375676449"/>
      <w:bookmarkStart w:id="45" w:name="_Toc7686"/>
      <w:bookmarkStart w:id="46" w:name="_Toc17783"/>
      <w:bookmarkStart w:id="47" w:name="_Toc408531217"/>
      <w:r w:rsidRPr="00ED747F">
        <w:rPr>
          <w:rFonts w:hint="eastAsia"/>
        </w:rPr>
        <w:t>数据采集</w:t>
      </w:r>
      <w:bookmarkEnd w:id="44"/>
      <w:bookmarkEnd w:id="45"/>
      <w:bookmarkEnd w:id="46"/>
      <w:bookmarkEnd w:id="47"/>
    </w:p>
    <w:p w:rsidR="00004797" w:rsidRPr="004968FD" w:rsidRDefault="004968FD" w:rsidP="004968FD">
      <w:pPr>
        <w:pStyle w:val="a0"/>
        <w:ind w:firstLine="210"/>
      </w:pPr>
      <w:r>
        <w:rPr>
          <w:rFonts w:hint="eastAsia"/>
        </w:rPr>
        <w:t>学习任务详细内容由用户（学生）手动输入，任务</w:t>
      </w:r>
      <w:r w:rsidR="00224EA0">
        <w:rPr>
          <w:rFonts w:hint="eastAsia"/>
        </w:rPr>
        <w:t>照片由管用户（学生）自行拍照录入，如果没有录入就使用一张没有添加照片标识的图片</w:t>
      </w:r>
      <w:r>
        <w:rPr>
          <w:rFonts w:hint="eastAsia"/>
        </w:rPr>
        <w:t>。</w:t>
      </w:r>
    </w:p>
    <w:p w:rsidR="00C84FAD" w:rsidRDefault="00C84FAD" w:rsidP="00C84FAD">
      <w:pPr>
        <w:pStyle w:val="2"/>
        <w:spacing w:before="93" w:after="93"/>
      </w:pPr>
      <w:bookmarkStart w:id="48" w:name="_Toc408531218"/>
      <w:r>
        <w:rPr>
          <w:rFonts w:hint="eastAsia"/>
        </w:rPr>
        <w:t>功能需求</w:t>
      </w:r>
      <w:bookmarkEnd w:id="48"/>
    </w:p>
    <w:p w:rsidR="00C84FAD" w:rsidRDefault="00C84FAD" w:rsidP="00C84FAD">
      <w:pPr>
        <w:pStyle w:val="3"/>
        <w:spacing w:before="93" w:after="93"/>
      </w:pPr>
      <w:bookmarkStart w:id="49" w:name="_Toc408531219"/>
      <w:r>
        <w:t>功能介绍</w:t>
      </w:r>
      <w:bookmarkEnd w:id="49"/>
    </w:p>
    <w:p w:rsidR="00C84FAD" w:rsidRDefault="00C84FAD" w:rsidP="00C84FAD">
      <w:pPr>
        <w:pStyle w:val="4"/>
        <w:spacing w:before="93" w:after="93"/>
      </w:pPr>
      <w:r>
        <w:t>功能划分</w:t>
      </w:r>
    </w:p>
    <w:p w:rsidR="00C84FAD" w:rsidRDefault="00C84FAD" w:rsidP="00C84FAD">
      <w:r>
        <w:t>功能划分图如下：</w:t>
      </w:r>
    </w:p>
    <w:p w:rsidR="00C84FAD" w:rsidRPr="00B301F8" w:rsidRDefault="00224EA0" w:rsidP="00C84FAD">
      <w:r>
        <w:object w:dxaOrig="6540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65pt;height:350.85pt" o:ole="">
            <v:imagedata r:id="rId7" o:title=""/>
          </v:shape>
          <o:OLEObject Type="Embed" ProgID="Visio.Drawing.15" ShapeID="_x0000_i1025" DrawAspect="Content" ObjectID="_1493725046" r:id="rId8"/>
        </w:object>
      </w:r>
    </w:p>
    <w:p w:rsidR="00C84FAD" w:rsidRDefault="00C84FAD" w:rsidP="00C84FAD">
      <w:pPr>
        <w:pStyle w:val="4"/>
        <w:spacing w:before="93" w:after="93"/>
      </w:pPr>
      <w:r>
        <w:rPr>
          <w:rFonts w:hint="eastAsia"/>
        </w:rPr>
        <w:lastRenderedPageBreak/>
        <w:t>功能描述</w:t>
      </w:r>
    </w:p>
    <w:p w:rsidR="00C84FAD" w:rsidRDefault="00B6530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</w:t>
      </w:r>
      <w:r w:rsidR="00D905B9">
        <w:rPr>
          <w:rFonts w:hint="eastAsia"/>
        </w:rPr>
        <w:t>能够录入</w:t>
      </w:r>
      <w:r>
        <w:t>学习任务名称</w:t>
      </w:r>
      <w:r>
        <w:rPr>
          <w:rFonts w:hint="eastAsia"/>
        </w:rPr>
        <w:t>、具体内容、任务照片、任务类型、任务重要性</w:t>
      </w:r>
      <w:r w:rsidR="001468C3">
        <w:rPr>
          <w:rFonts w:hint="eastAsia"/>
        </w:rPr>
        <w:t>；</w:t>
      </w:r>
    </w:p>
    <w:p w:rsidR="001468C3" w:rsidRDefault="001468C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t>学生能够查询自己的学习任务</w:t>
      </w:r>
      <w:r>
        <w:rPr>
          <w:rFonts w:hint="eastAsia"/>
        </w:rPr>
        <w:t>列表；</w:t>
      </w:r>
    </w:p>
    <w:p w:rsidR="001468C3" w:rsidRDefault="00E3720B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自己的学习任务列表</w:t>
      </w:r>
      <w:r w:rsidR="00AA0B28">
        <w:rPr>
          <w:rFonts w:hint="eastAsia"/>
        </w:rPr>
        <w:t>，即删除学习任务或者讲学习任务标记为完成</w:t>
      </w:r>
      <w:r>
        <w:rPr>
          <w:rFonts w:hint="eastAsia"/>
        </w:rPr>
        <w:t>；</w:t>
      </w:r>
    </w:p>
    <w:p w:rsidR="00E3720B" w:rsidRPr="007761C1" w:rsidRDefault="00E3720B" w:rsidP="00E4290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学习任务列表中的每一项任务；</w:t>
      </w:r>
    </w:p>
    <w:p w:rsidR="00C84FAD" w:rsidRDefault="00C84FAD" w:rsidP="00C84FAD">
      <w:pPr>
        <w:pStyle w:val="3"/>
        <w:spacing w:before="93" w:after="93"/>
      </w:pPr>
      <w:bookmarkStart w:id="50" w:name="_Toc408531220"/>
      <w:r>
        <w:rPr>
          <w:rFonts w:hint="eastAsia"/>
        </w:rPr>
        <w:t>用例描述</w:t>
      </w:r>
      <w:bookmarkEnd w:id="50"/>
    </w:p>
    <w:p w:rsidR="00C84FAD" w:rsidRDefault="00C84FAD" w:rsidP="00C84FAD">
      <w:pPr>
        <w:pStyle w:val="a0"/>
        <w:keepNext/>
        <w:ind w:firstLine="210"/>
      </w:pPr>
    </w:p>
    <w:p w:rsidR="00C84FAD" w:rsidRDefault="00C84FAD" w:rsidP="00C84FAD">
      <w:pPr>
        <w:pStyle w:val="a8"/>
        <w:ind w:left="2520" w:firstLine="420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系统用例图</w:t>
      </w:r>
    </w:p>
    <w:p w:rsidR="00C84FAD" w:rsidRDefault="00C84FAD" w:rsidP="00C84FAD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84FAD" w:rsidRDefault="004D1921" w:rsidP="00C84FAD">
      <w:pPr>
        <w:pStyle w:val="a0"/>
        <w:ind w:firstLine="210"/>
      </w:pPr>
      <w:r w:rsidRPr="004D1921">
        <w:rPr>
          <w:noProof/>
        </w:rPr>
        <w:drawing>
          <wp:inline distT="0" distB="0" distL="0" distR="0">
            <wp:extent cx="5067300" cy="2781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078" cy="2781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FAD" w:rsidRDefault="00C84FAD" w:rsidP="00C84FAD">
      <w:pPr>
        <w:pStyle w:val="a0"/>
        <w:ind w:firstLine="210"/>
      </w:pPr>
      <w:r>
        <w:rPr>
          <w:rFonts w:hint="eastAsia"/>
        </w:rPr>
        <w:t xml:space="preserve">                    </w:t>
      </w:r>
      <w:r>
        <w:rPr>
          <w:rFonts w:hint="eastAsia"/>
        </w:rPr>
        <w:t>用例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2340">
        <w:rPr>
          <w:rFonts w:hint="eastAsia"/>
        </w:rPr>
        <w:t>添加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BC7043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7F6995">
              <w:rPr>
                <w:rFonts w:hint="eastAsia"/>
                <w:b/>
              </w:rPr>
              <w:t>UseCase_00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BC7043" w:rsidRPr="00B56BF4">
              <w:rPr>
                <w:b/>
              </w:rPr>
              <w:t xml:space="preserve"> </w:t>
            </w:r>
            <w:r w:rsidR="002C3196">
              <w:rPr>
                <w:rFonts w:hint="eastAsia"/>
              </w:rPr>
              <w:t>添加学习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2C3196" w:rsidP="007A18FE">
            <w:pPr>
              <w:pStyle w:val="a7"/>
            </w:pPr>
            <w:r>
              <w:rPr>
                <w:rFonts w:hint="eastAsia"/>
              </w:rPr>
              <w:t>学生进入学习任务管理系统界面</w:t>
            </w:r>
            <w:r w:rsidR="005A40A9">
              <w:rPr>
                <w:rFonts w:hint="eastAsia"/>
              </w:rPr>
              <w:t>，点击添加按钮进入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5A40A9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5A40A9">
            <w:pPr>
              <w:pStyle w:val="a7"/>
            </w:pPr>
            <w:r>
              <w:rPr>
                <w:rFonts w:hint="eastAsia"/>
              </w:rPr>
              <w:t>用户进入</w:t>
            </w:r>
            <w:r w:rsidR="005A40A9">
              <w:rPr>
                <w:rFonts w:hint="eastAsia"/>
              </w:rPr>
              <w:t>系统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  <w:r>
              <w:t>录入的</w:t>
            </w:r>
            <w:r w:rsidR="006C6BCE">
              <w:t>学习</w:t>
            </w:r>
            <w:r w:rsidR="006C6BCE">
              <w:rPr>
                <w:rFonts w:hint="eastAsia"/>
              </w:rPr>
              <w:t>任务信息</w:t>
            </w:r>
            <w:r>
              <w:t>被存入数据库中，相关图片存入相关路径下的文件夹中，图片路径同时存如数据库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5440BA" w:rsidRDefault="00C84FAD" w:rsidP="005440BA">
            <w:pPr>
              <w:pStyle w:val="a7"/>
              <w:numPr>
                <w:ilvl w:val="0"/>
                <w:numId w:val="2"/>
              </w:numPr>
            </w:pPr>
            <w:r>
              <w:rPr>
                <w:rFonts w:hint="eastAsia"/>
              </w:rPr>
              <w:t>基本事件流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2</w:t>
            </w:r>
            <w:r w:rsidR="0027683E">
              <w:rPr>
                <w:rFonts w:hint="eastAsia"/>
              </w:rPr>
              <w:t>点击添加按钮进行新学习任务的添加</w:t>
            </w:r>
          </w:p>
          <w:p w:rsidR="00340A22" w:rsidRDefault="005440BA" w:rsidP="00340A22">
            <w:pPr>
              <w:pStyle w:val="a7"/>
              <w:ind w:left="425"/>
            </w:pPr>
            <w:r>
              <w:t>1</w:t>
            </w:r>
            <w:r>
              <w:rPr>
                <w:rFonts w:hint="eastAsia"/>
              </w:rPr>
              <w:t>.3</w:t>
            </w:r>
            <w:r w:rsidR="00340A22">
              <w:rPr>
                <w:rFonts w:hint="eastAsia"/>
              </w:rPr>
              <w:t>输入学习任务名称、具体内容、选择学习任务类型、</w:t>
            </w:r>
            <w:r w:rsidR="00340A22">
              <w:t>选择学习任务重要性</w:t>
            </w:r>
          </w:p>
          <w:p w:rsidR="005440BA" w:rsidRDefault="005440BA" w:rsidP="00D33456">
            <w:pPr>
              <w:pStyle w:val="a7"/>
              <w:ind w:left="425"/>
            </w:pPr>
            <w:r>
              <w:t>1.4</w:t>
            </w:r>
            <w:r w:rsidR="001B5A2E">
              <w:t>保存确认后的新学习任务</w:t>
            </w:r>
          </w:p>
          <w:p w:rsidR="00F00213" w:rsidRDefault="00866C47" w:rsidP="00866C47">
            <w:pPr>
              <w:pStyle w:val="a7"/>
            </w:pPr>
            <w:r>
              <w:rPr>
                <w:rFonts w:hint="eastAsia"/>
              </w:rPr>
              <w:lastRenderedPageBreak/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1B5A2E" w:rsidRDefault="00F00213" w:rsidP="005440BA">
            <w:pPr>
              <w:pStyle w:val="a7"/>
              <w:ind w:left="425"/>
            </w:pPr>
            <w:r>
              <w:rPr>
                <w:rFonts w:hint="eastAsia"/>
              </w:rPr>
              <w:t>2.1</w:t>
            </w:r>
            <w:r w:rsidR="00A555CF">
              <w:rPr>
                <w:rFonts w:hint="eastAsia"/>
              </w:rPr>
              <w:t>在设置完学习任务的基本信息后，可以</w:t>
            </w:r>
            <w:r w:rsidR="001B5A2E">
              <w:t>点击相机按钮为学习任务配置相应的照片</w:t>
            </w:r>
            <w:r w:rsidR="00AE0390">
              <w:rPr>
                <w:rFonts w:hint="eastAsia"/>
              </w:rPr>
              <w:t>，</w:t>
            </w:r>
            <w:r w:rsidR="00AE0390">
              <w:t>然后再保存</w:t>
            </w:r>
          </w:p>
          <w:p w:rsidR="00A555CF" w:rsidRPr="00A555CF" w:rsidRDefault="00A555CF" w:rsidP="005440BA">
            <w:pPr>
              <w:pStyle w:val="a7"/>
              <w:ind w:left="425"/>
            </w:pPr>
            <w:r>
              <w:t>2.2</w:t>
            </w:r>
            <w:r w:rsidR="003338AF">
              <w:t>学生如果缺少基本事件流中的某一步</w:t>
            </w:r>
            <w:r w:rsidR="003338AF">
              <w:rPr>
                <w:rFonts w:hint="eastAsia"/>
              </w:rPr>
              <w:t>，</w:t>
            </w:r>
            <w:r w:rsidR="003338AF">
              <w:t>则弹出提示窗口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941162">
            <w:pPr>
              <w:pStyle w:val="a7"/>
            </w:pPr>
            <w:r>
              <w:rPr>
                <w:rFonts w:hint="eastAsia"/>
              </w:rPr>
              <w:lastRenderedPageBreak/>
              <w:t>特殊需求：</w:t>
            </w:r>
            <w:r w:rsidR="005B5F63">
              <w:rPr>
                <w:rFonts w:hint="eastAsia"/>
              </w:rPr>
              <w:t>无</w:t>
            </w:r>
          </w:p>
        </w:tc>
      </w:tr>
    </w:tbl>
    <w:p w:rsidR="00C84FAD" w:rsidRDefault="00C84FAD" w:rsidP="00C84FAD">
      <w:pPr>
        <w:pStyle w:val="a0"/>
        <w:ind w:firstLine="210"/>
      </w:pPr>
    </w:p>
    <w:p w:rsidR="00C84FAD" w:rsidRDefault="00C84FAD" w:rsidP="00C84FAD">
      <w:pPr>
        <w:pStyle w:val="a0"/>
        <w:ind w:firstLine="210"/>
      </w:pPr>
    </w:p>
    <w:p w:rsidR="00C84FAD" w:rsidRPr="007761C1" w:rsidRDefault="00C84FAD" w:rsidP="00C84FAD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F2404D">
        <w:rPr>
          <w:rFonts w:hint="eastAsia"/>
        </w:rPr>
        <w:t>查看</w:t>
      </w:r>
      <w:r w:rsidR="00873E1F">
        <w:rPr>
          <w:rFonts w:hint="eastAsia"/>
        </w:rPr>
        <w:t>已有</w:t>
      </w:r>
      <w:r>
        <w:rPr>
          <w:rFonts w:hint="eastAsia"/>
        </w:rPr>
        <w:t>学</w:t>
      </w:r>
      <w:r w:rsidR="00756A9D">
        <w:rPr>
          <w:rFonts w:hint="eastAsia"/>
        </w:rPr>
        <w:t>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</w:t>
            </w:r>
            <w:r w:rsidR="00DB02AB">
              <w:rPr>
                <w:rFonts w:hint="eastAsia"/>
                <w:b/>
              </w:rPr>
              <w:t>UseCase_002</w:t>
            </w:r>
            <w:r w:rsidR="00941162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873E1F">
              <w:rPr>
                <w:rFonts w:hint="eastAsia"/>
                <w:b/>
              </w:rPr>
              <w:t>查看已有</w:t>
            </w:r>
            <w:r w:rsidR="00941162">
              <w:rPr>
                <w:rFonts w:hint="eastAsia"/>
                <w:b/>
              </w:rPr>
              <w:t>学习任务列表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0D368C" w:rsidP="007A18FE">
            <w:pPr>
              <w:pStyle w:val="a7"/>
            </w:pPr>
            <w:r>
              <w:rPr>
                <w:rFonts w:hint="eastAsia"/>
              </w:rPr>
              <w:t>显示</w:t>
            </w:r>
            <w:r w:rsidR="00EB23C5">
              <w:rPr>
                <w:rFonts w:hint="eastAsia"/>
              </w:rPr>
              <w:t>学习任务</w:t>
            </w:r>
            <w:r w:rsidR="00C84FAD">
              <w:rPr>
                <w:rFonts w:hint="eastAsia"/>
              </w:rPr>
              <w:t>列表</w:t>
            </w:r>
            <w:r w:rsidR="00C84FAD" w:rsidRPr="00B56BF4"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B70DDD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B70DDD" w:rsidP="00B70DDD">
            <w:pPr>
              <w:pStyle w:val="a7"/>
            </w:pPr>
            <w:r>
              <w:rPr>
                <w:rFonts w:hint="eastAsia"/>
              </w:rPr>
              <w:t>学生进入</w:t>
            </w:r>
            <w:r w:rsidR="00F87DFC">
              <w:rPr>
                <w:rFonts w:hint="eastAsia"/>
              </w:rPr>
              <w:t>软件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C84FAD" w:rsidRDefault="00C84FAD" w:rsidP="00BB0462">
            <w:pPr>
              <w:pStyle w:val="a7"/>
              <w:numPr>
                <w:ilvl w:val="0"/>
                <w:numId w:val="12"/>
              </w:numPr>
            </w:pPr>
            <w:r>
              <w:rPr>
                <w:rFonts w:hint="eastAsia"/>
              </w:rPr>
              <w:t>基本事件流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，可查看当前已有学习任务列表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点击要查看的学习任务，查看具体内容</w:t>
            </w:r>
          </w:p>
          <w:p w:rsidR="00C84FAD" w:rsidRPr="00B56BF4" w:rsidRDefault="00BB0462" w:rsidP="009F2CD9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332DC2">
              <w:rPr>
                <w:rFonts w:hint="eastAsia"/>
              </w:rPr>
              <w:t>返回软件首页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908B7">
      <w:pPr>
        <w:pStyle w:val="a0"/>
        <w:ind w:firstLineChars="0" w:firstLine="0"/>
      </w:pPr>
    </w:p>
    <w:p w:rsidR="00C908B7" w:rsidRDefault="00C908B7" w:rsidP="00C908B7">
      <w:pPr>
        <w:pStyle w:val="a0"/>
        <w:ind w:firstLineChars="0" w:firstLine="0"/>
      </w:pPr>
    </w:p>
    <w:p w:rsidR="00C84FAD" w:rsidRPr="00C908B7" w:rsidRDefault="00C908B7" w:rsidP="00C908B7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DB02AB">
        <w:rPr>
          <w:rFonts w:hint="eastAsia"/>
        </w:rPr>
        <w:t>修改</w:t>
      </w:r>
      <w:r w:rsidR="009E1064">
        <w:rPr>
          <w:rFonts w:hint="eastAsia"/>
        </w:rPr>
        <w:t>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908B7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908B7" w:rsidRPr="00B56BF4" w:rsidRDefault="00C908B7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>
              <w:rPr>
                <w:b/>
              </w:rPr>
              <w:t>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6C5520">
              <w:rPr>
                <w:b/>
              </w:rPr>
              <w:t>修改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B56BF4" w:rsidRDefault="00C908B7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908B7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修改任务列表中已存在的某一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908B7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学生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C97F54" w:rsidP="00460D41">
            <w:pPr>
              <w:pStyle w:val="a7"/>
            </w:pPr>
            <w:r>
              <w:t>进入学习任务列表界面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E77BE7" w:rsidP="00D54E66">
            <w:pPr>
              <w:pStyle w:val="a7"/>
            </w:pPr>
            <w:r>
              <w:rPr>
                <w:rFonts w:hint="eastAsia"/>
              </w:rPr>
              <w:t>数据库中修改学习任务表和对应照片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908B7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</w:p>
          <w:p w:rsidR="00C908B7" w:rsidRDefault="00C908B7" w:rsidP="00945BE8">
            <w:pPr>
              <w:pStyle w:val="a7"/>
              <w:numPr>
                <w:ilvl w:val="0"/>
                <w:numId w:val="13"/>
              </w:numPr>
            </w:pPr>
            <w:r>
              <w:rPr>
                <w:rFonts w:hint="eastAsia"/>
              </w:rPr>
              <w:t>基本事件流</w:t>
            </w:r>
          </w:p>
          <w:p w:rsidR="00945BE8" w:rsidRDefault="00945BE8" w:rsidP="00945BE8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085768">
              <w:rPr>
                <w:rFonts w:hint="eastAsia"/>
              </w:rPr>
              <w:t>点击进入软件首页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2</w:t>
            </w:r>
            <w:r>
              <w:rPr>
                <w:rFonts w:hint="eastAsia"/>
              </w:rPr>
              <w:t>点击进入学习任务列表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C620FA">
              <w:rPr>
                <w:rFonts w:hint="eastAsia"/>
              </w:rPr>
              <w:t>点击要修改的学习任务，进入其界面</w:t>
            </w:r>
          </w:p>
          <w:p w:rsidR="00C620FA" w:rsidRDefault="00C620FA" w:rsidP="00945BE8">
            <w:pPr>
              <w:pStyle w:val="a7"/>
              <w:ind w:left="420"/>
            </w:pP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点击要修改的学习任务中的项</w:t>
            </w:r>
            <w:r w:rsidR="000F5139">
              <w:rPr>
                <w:rFonts w:hint="eastAsia"/>
              </w:rPr>
              <w:t>（包括学习任务名称、具体内容、选择学习任务类型、</w:t>
            </w:r>
            <w:r w:rsidR="000F5139">
              <w:t>选择学习任务重要性</w:t>
            </w:r>
            <w:r w:rsidR="000F5139">
              <w:rPr>
                <w:rFonts w:hint="eastAsia"/>
              </w:rPr>
              <w:t>、</w:t>
            </w:r>
            <w:r w:rsidR="000F5139">
              <w:t>对应照片</w:t>
            </w:r>
            <w:r w:rsidR="000F5139">
              <w:rPr>
                <w:rFonts w:hint="eastAsia"/>
              </w:rPr>
              <w:t>）</w:t>
            </w:r>
            <w:r>
              <w:rPr>
                <w:rFonts w:hint="eastAsia"/>
              </w:rPr>
              <w:t>，进行更改</w:t>
            </w:r>
          </w:p>
          <w:p w:rsidR="00C908B7" w:rsidRPr="00D66542" w:rsidRDefault="00C620FA" w:rsidP="006A343B">
            <w:pPr>
              <w:pStyle w:val="a7"/>
              <w:ind w:left="420"/>
            </w:pPr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保存修改后的信息</w:t>
            </w:r>
          </w:p>
        </w:tc>
      </w:tr>
      <w:tr w:rsidR="00C908B7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908B7" w:rsidRDefault="00C908B7" w:rsidP="00C84FAD">
      <w:pPr>
        <w:pStyle w:val="a0"/>
        <w:ind w:firstLineChars="0" w:firstLine="0"/>
      </w:pPr>
    </w:p>
    <w:p w:rsidR="00C84FAD" w:rsidRPr="00D66542" w:rsidRDefault="00C84FAD" w:rsidP="00C84FAD">
      <w:pPr>
        <w:pStyle w:val="a0"/>
        <w:ind w:left="2100" w:firstLineChars="200"/>
      </w:pPr>
      <w:r>
        <w:rPr>
          <w:rFonts w:hint="eastAsia"/>
        </w:rPr>
        <w:t>用例图</w:t>
      </w:r>
      <w:r w:rsidR="00C16661">
        <w:t>4</w:t>
      </w:r>
      <w:r>
        <w:rPr>
          <w:rFonts w:hint="eastAsia"/>
        </w:rPr>
        <w:t>：</w:t>
      </w:r>
      <w:r w:rsidR="00502FBF">
        <w:rPr>
          <w:rFonts w:hint="eastAsia"/>
        </w:rPr>
        <w:t>删除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F302FD">
              <w:rPr>
                <w:rFonts w:hint="eastAsia"/>
                <w:b/>
              </w:rPr>
              <w:t>UseCase_00</w:t>
            </w:r>
            <w:r w:rsidR="00C908B7">
              <w:rPr>
                <w:b/>
              </w:rPr>
              <w:t>4</w:t>
            </w:r>
            <w:r w:rsidR="00F302FD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2FBF">
              <w:rPr>
                <w:rFonts w:hint="eastAsia"/>
                <w:b/>
              </w:rPr>
              <w:t>删除学习任务</w:t>
            </w:r>
            <w:r w:rsidR="00F302FD"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502FBF" w:rsidP="007A18FE">
            <w:pPr>
              <w:pStyle w:val="a7"/>
            </w:pPr>
            <w:r>
              <w:t>将未完成但是想要删除的学习任务从数据库中删除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进入学习任务列表</w:t>
            </w:r>
            <w:r w:rsidR="00460D41">
              <w:t>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A16C26" w:rsidP="007A18FE">
            <w:pPr>
              <w:pStyle w:val="a7"/>
            </w:pPr>
            <w:r>
              <w:t>从数据库中删除列表中的标记为删除的某一项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F302FD" w:rsidRDefault="00C84FAD" w:rsidP="00D706D2">
            <w:pPr>
              <w:pStyle w:val="a7"/>
              <w:numPr>
                <w:ilvl w:val="0"/>
                <w:numId w:val="14"/>
              </w:numPr>
            </w:pPr>
            <w:r>
              <w:rPr>
                <w:rFonts w:hint="eastAsia"/>
              </w:rPr>
              <w:t>基本事件流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D706D2" w:rsidRPr="00D6654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>
              <w:rPr>
                <w:rFonts w:hint="eastAsia"/>
              </w:rPr>
              <w:t>在想要删除的列表中的某一项行的右侧向左滑动，出现删除按钮后点击删除</w:t>
            </w:r>
          </w:p>
          <w:p w:rsidR="00C84FAD" w:rsidRPr="00D66542" w:rsidRDefault="00C84FAD" w:rsidP="007A18FE">
            <w:pPr>
              <w:pStyle w:val="a7"/>
            </w:pP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7B061A" w:rsidRDefault="0019162A"/>
    <w:p w:rsidR="00C16661" w:rsidRDefault="00C16661"/>
    <w:p w:rsidR="00C16661" w:rsidRPr="00D66542" w:rsidRDefault="00C16661" w:rsidP="00C16661">
      <w:pPr>
        <w:pStyle w:val="a0"/>
        <w:ind w:left="2100" w:firstLineChars="200"/>
      </w:pPr>
      <w:r>
        <w:rPr>
          <w:rFonts w:hint="eastAsia"/>
        </w:rPr>
        <w:t>用例图</w:t>
      </w:r>
      <w:r>
        <w:t>5</w:t>
      </w:r>
      <w:r>
        <w:rPr>
          <w:rFonts w:hint="eastAsia"/>
        </w:rPr>
        <w:t>：标记完成学习任务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16661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16661" w:rsidRPr="00B56BF4" w:rsidRDefault="00C16661" w:rsidP="000B4DE9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 w:rsidR="000B4DE9">
              <w:rPr>
                <w:b/>
              </w:rPr>
              <w:t>5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0B4DE9">
              <w:rPr>
                <w:b/>
              </w:rPr>
              <w:t>标记完成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B56BF4" w:rsidRDefault="00C16661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16661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16661" w:rsidRPr="00B56BF4" w:rsidRDefault="00044D22" w:rsidP="00D54E66">
            <w:pPr>
              <w:pStyle w:val="a7"/>
            </w:pPr>
            <w:r>
              <w:t>将已</w:t>
            </w:r>
            <w:r w:rsidR="005F4FA6">
              <w:t>完成的学习</w:t>
            </w:r>
            <w:r w:rsidR="001E0C52">
              <w:rPr>
                <w:rFonts w:hint="eastAsia"/>
              </w:rPr>
              <w:t>任务</w:t>
            </w:r>
            <w:r w:rsidR="005F4FA6">
              <w:t>标记为完成状态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16661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学生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进入详细的学习任务界面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52010F" w:rsidP="00D54E66">
            <w:pPr>
              <w:pStyle w:val="a7"/>
            </w:pPr>
            <w:r>
              <w:t>修改数据库中标记为修改的数据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16661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</w:p>
          <w:p w:rsidR="00C16661" w:rsidRDefault="00C16661" w:rsidP="00A773D6">
            <w:pPr>
              <w:pStyle w:val="a7"/>
              <w:numPr>
                <w:ilvl w:val="0"/>
                <w:numId w:val="15"/>
              </w:numPr>
            </w:pPr>
            <w:r>
              <w:rPr>
                <w:rFonts w:hint="eastAsia"/>
              </w:rPr>
              <w:t>基本事件流</w:t>
            </w:r>
          </w:p>
          <w:p w:rsidR="00A773D6" w:rsidRDefault="00A773D6" w:rsidP="00A773D6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BA407D">
              <w:rPr>
                <w:rFonts w:hint="eastAsia"/>
              </w:rPr>
              <w:t>点击进入软件首页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3</w:t>
            </w:r>
            <w:r>
              <w:rPr>
                <w:rFonts w:hint="eastAsia"/>
              </w:rPr>
              <w:t>点击想要编辑为完成状态的学习任务，进入学习任务的具体内容的界面</w:t>
            </w:r>
          </w:p>
          <w:p w:rsidR="00BA407D" w:rsidRPr="00BA407D" w:rsidRDefault="00BA407D" w:rsidP="00A773D6">
            <w:pPr>
              <w:pStyle w:val="a7"/>
              <w:ind w:left="420"/>
            </w:pPr>
            <w:r>
              <w:t>1.4</w:t>
            </w:r>
            <w:r>
              <w:t>点击完成按钮</w:t>
            </w:r>
          </w:p>
          <w:p w:rsidR="00C16661" w:rsidRPr="00D66542" w:rsidRDefault="00C16661" w:rsidP="00D54E66">
            <w:pPr>
              <w:pStyle w:val="a7"/>
            </w:pPr>
          </w:p>
        </w:tc>
      </w:tr>
      <w:tr w:rsidR="00C16661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16661" w:rsidRDefault="00A85079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</w:t>
            </w:r>
            <w:bookmarkStart w:id="51" w:name="_GoBack"/>
            <w:bookmarkEnd w:id="51"/>
          </w:p>
        </w:tc>
      </w:tr>
    </w:tbl>
    <w:p w:rsidR="00C16661" w:rsidRPr="00C84FAD" w:rsidRDefault="00C16661"/>
    <w:sectPr w:rsidR="00C16661" w:rsidRPr="00C8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162A" w:rsidRDefault="0019162A" w:rsidP="00CA3CE4">
      <w:r>
        <w:separator/>
      </w:r>
    </w:p>
  </w:endnote>
  <w:endnote w:type="continuationSeparator" w:id="0">
    <w:p w:rsidR="0019162A" w:rsidRDefault="0019162A" w:rsidP="00CA3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162A" w:rsidRDefault="0019162A" w:rsidP="00CA3CE4">
      <w:r>
        <w:separator/>
      </w:r>
    </w:p>
  </w:footnote>
  <w:footnote w:type="continuationSeparator" w:id="0">
    <w:p w:rsidR="0019162A" w:rsidRDefault="0019162A" w:rsidP="00CA3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A8613D"/>
    <w:multiLevelType w:val="hybridMultilevel"/>
    <w:tmpl w:val="67246E5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8147095"/>
    <w:multiLevelType w:val="hybridMultilevel"/>
    <w:tmpl w:val="C3CE5D1C"/>
    <w:lvl w:ilvl="0" w:tplc="792043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1B0849"/>
    <w:multiLevelType w:val="hybridMultilevel"/>
    <w:tmpl w:val="4E465572"/>
    <w:lvl w:ilvl="0" w:tplc="6BF2A13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214D81"/>
    <w:multiLevelType w:val="hybridMultilevel"/>
    <w:tmpl w:val="44C25536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A7500B2"/>
    <w:multiLevelType w:val="hybridMultilevel"/>
    <w:tmpl w:val="0F18922A"/>
    <w:lvl w:ilvl="0" w:tplc="2550B38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4DAC7E39"/>
    <w:multiLevelType w:val="hybridMultilevel"/>
    <w:tmpl w:val="616A9DEA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060005"/>
    <w:multiLevelType w:val="hybridMultilevel"/>
    <w:tmpl w:val="EC8C4DA4"/>
    <w:lvl w:ilvl="0" w:tplc="29B6B5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FB20C2"/>
    <w:multiLevelType w:val="hybridMultilevel"/>
    <w:tmpl w:val="C37A9176"/>
    <w:lvl w:ilvl="0" w:tplc="00E0D97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613A2F"/>
    <w:multiLevelType w:val="hybridMultilevel"/>
    <w:tmpl w:val="80E41D6E"/>
    <w:lvl w:ilvl="0" w:tplc="60947DE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8358BB"/>
    <w:multiLevelType w:val="hybridMultilevel"/>
    <w:tmpl w:val="53C8B6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88419E"/>
    <w:multiLevelType w:val="hybridMultilevel"/>
    <w:tmpl w:val="8DFA119E"/>
    <w:lvl w:ilvl="0" w:tplc="F372178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 w15:restartNumberingAfterBreak="0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3"/>
  </w:num>
  <w:num w:numId="10">
    <w:abstractNumId w:val="0"/>
  </w:num>
  <w:num w:numId="11">
    <w:abstractNumId w:val="11"/>
  </w:num>
  <w:num w:numId="12">
    <w:abstractNumId w:val="9"/>
  </w:num>
  <w:num w:numId="13">
    <w:abstractNumId w:val="1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0E1D"/>
    <w:rsid w:val="00004797"/>
    <w:rsid w:val="00022128"/>
    <w:rsid w:val="00036477"/>
    <w:rsid w:val="0003713C"/>
    <w:rsid w:val="00044D22"/>
    <w:rsid w:val="00085768"/>
    <w:rsid w:val="000B4DE9"/>
    <w:rsid w:val="000C7B74"/>
    <w:rsid w:val="000D368C"/>
    <w:rsid w:val="000F5139"/>
    <w:rsid w:val="00112A6C"/>
    <w:rsid w:val="00144564"/>
    <w:rsid w:val="001468C3"/>
    <w:rsid w:val="0019162A"/>
    <w:rsid w:val="00194EC7"/>
    <w:rsid w:val="001B5A2E"/>
    <w:rsid w:val="001E0C52"/>
    <w:rsid w:val="002114B6"/>
    <w:rsid w:val="00224EA0"/>
    <w:rsid w:val="0027683E"/>
    <w:rsid w:val="00281467"/>
    <w:rsid w:val="00281541"/>
    <w:rsid w:val="00291893"/>
    <w:rsid w:val="00295584"/>
    <w:rsid w:val="00297966"/>
    <w:rsid w:val="002C3196"/>
    <w:rsid w:val="002F144F"/>
    <w:rsid w:val="00332DC2"/>
    <w:rsid w:val="003338AF"/>
    <w:rsid w:val="00340A22"/>
    <w:rsid w:val="00343534"/>
    <w:rsid w:val="00377F0E"/>
    <w:rsid w:val="003A1E6E"/>
    <w:rsid w:val="003A46B5"/>
    <w:rsid w:val="00405710"/>
    <w:rsid w:val="00414217"/>
    <w:rsid w:val="00415E2A"/>
    <w:rsid w:val="00452033"/>
    <w:rsid w:val="00460D41"/>
    <w:rsid w:val="00464761"/>
    <w:rsid w:val="004968FD"/>
    <w:rsid w:val="004B2645"/>
    <w:rsid w:val="004B36AC"/>
    <w:rsid w:val="004C5CF1"/>
    <w:rsid w:val="004C7E2F"/>
    <w:rsid w:val="004D1921"/>
    <w:rsid w:val="00502FBF"/>
    <w:rsid w:val="0052010F"/>
    <w:rsid w:val="00533831"/>
    <w:rsid w:val="005440BA"/>
    <w:rsid w:val="005570B9"/>
    <w:rsid w:val="00561BBC"/>
    <w:rsid w:val="0059737E"/>
    <w:rsid w:val="005A40A9"/>
    <w:rsid w:val="005B5F63"/>
    <w:rsid w:val="005F4139"/>
    <w:rsid w:val="005F4FA6"/>
    <w:rsid w:val="006564D9"/>
    <w:rsid w:val="00661590"/>
    <w:rsid w:val="00690161"/>
    <w:rsid w:val="006A343B"/>
    <w:rsid w:val="006C05E7"/>
    <w:rsid w:val="006C0D3C"/>
    <w:rsid w:val="006C5520"/>
    <w:rsid w:val="006C6BCE"/>
    <w:rsid w:val="00730E2C"/>
    <w:rsid w:val="00756A9D"/>
    <w:rsid w:val="007C0AC3"/>
    <w:rsid w:val="007C13C2"/>
    <w:rsid w:val="007F6995"/>
    <w:rsid w:val="0083384B"/>
    <w:rsid w:val="00866C47"/>
    <w:rsid w:val="00871C23"/>
    <w:rsid w:val="00873E1F"/>
    <w:rsid w:val="00895DAB"/>
    <w:rsid w:val="00941162"/>
    <w:rsid w:val="00945BE8"/>
    <w:rsid w:val="009E1064"/>
    <w:rsid w:val="009F2CD9"/>
    <w:rsid w:val="00A12340"/>
    <w:rsid w:val="00A16C26"/>
    <w:rsid w:val="00A24B22"/>
    <w:rsid w:val="00A555CF"/>
    <w:rsid w:val="00A73B94"/>
    <w:rsid w:val="00A773D6"/>
    <w:rsid w:val="00A81708"/>
    <w:rsid w:val="00A85079"/>
    <w:rsid w:val="00AA0B28"/>
    <w:rsid w:val="00AB0AD8"/>
    <w:rsid w:val="00AC48F4"/>
    <w:rsid w:val="00AC7013"/>
    <w:rsid w:val="00AE0390"/>
    <w:rsid w:val="00B122C7"/>
    <w:rsid w:val="00B65303"/>
    <w:rsid w:val="00B70DDD"/>
    <w:rsid w:val="00BA407D"/>
    <w:rsid w:val="00BB0462"/>
    <w:rsid w:val="00BC2EEE"/>
    <w:rsid w:val="00BC663A"/>
    <w:rsid w:val="00BC7043"/>
    <w:rsid w:val="00BD216B"/>
    <w:rsid w:val="00C16661"/>
    <w:rsid w:val="00C620FA"/>
    <w:rsid w:val="00C70E1D"/>
    <w:rsid w:val="00C84FAD"/>
    <w:rsid w:val="00C908B7"/>
    <w:rsid w:val="00C97F54"/>
    <w:rsid w:val="00CA21FB"/>
    <w:rsid w:val="00CA3CE4"/>
    <w:rsid w:val="00CE5584"/>
    <w:rsid w:val="00CF39AA"/>
    <w:rsid w:val="00D33456"/>
    <w:rsid w:val="00D653EE"/>
    <w:rsid w:val="00D663CA"/>
    <w:rsid w:val="00D706D2"/>
    <w:rsid w:val="00D905B9"/>
    <w:rsid w:val="00D912E7"/>
    <w:rsid w:val="00DB02AB"/>
    <w:rsid w:val="00DB54A9"/>
    <w:rsid w:val="00DD152B"/>
    <w:rsid w:val="00E35DF5"/>
    <w:rsid w:val="00E3720B"/>
    <w:rsid w:val="00E42903"/>
    <w:rsid w:val="00E67EF3"/>
    <w:rsid w:val="00E77BE7"/>
    <w:rsid w:val="00E8682A"/>
    <w:rsid w:val="00EB23C5"/>
    <w:rsid w:val="00EB776A"/>
    <w:rsid w:val="00EC4C69"/>
    <w:rsid w:val="00EC5E13"/>
    <w:rsid w:val="00F00213"/>
    <w:rsid w:val="00F2404D"/>
    <w:rsid w:val="00F302FD"/>
    <w:rsid w:val="00F52EBE"/>
    <w:rsid w:val="00F87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E9E508-AEC2-49A7-B092-B1E4FD9BF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84FA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84FA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84FA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84FA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3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3C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3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3CE4"/>
    <w:rPr>
      <w:sz w:val="18"/>
      <w:szCs w:val="18"/>
    </w:rPr>
  </w:style>
  <w:style w:type="character" w:customStyle="1" w:styleId="1Char">
    <w:name w:val="标题 1 Char"/>
    <w:basedOn w:val="a1"/>
    <w:link w:val="1"/>
    <w:rsid w:val="00C84FA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84FA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84FA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84FA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84FA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84FAD"/>
  </w:style>
  <w:style w:type="paragraph" w:styleId="a0">
    <w:name w:val="Body Text First Indent"/>
    <w:basedOn w:val="a6"/>
    <w:link w:val="Char2"/>
    <w:uiPriority w:val="99"/>
    <w:unhideWhenUsed/>
    <w:rsid w:val="00C84FA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84FAD"/>
  </w:style>
  <w:style w:type="paragraph" w:customStyle="1" w:styleId="a7">
    <w:name w:val="小表格"/>
    <w:basedOn w:val="a"/>
    <w:link w:val="Char3"/>
    <w:qFormat/>
    <w:rsid w:val="00C84FAD"/>
    <w:rPr>
      <w:rFonts w:ascii="Times New Roman" w:eastAsia="宋体" w:hAnsi="Times New Roman" w:cs="Times New Roman"/>
      <w:szCs w:val="24"/>
    </w:rPr>
  </w:style>
  <w:style w:type="character" w:customStyle="1" w:styleId="Char3">
    <w:name w:val="小表格 Char"/>
    <w:link w:val="a7"/>
    <w:rsid w:val="00C84FAD"/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C84FAD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2918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6</Pages>
  <Words>340</Words>
  <Characters>1940</Characters>
  <Application>Microsoft Office Word</Application>
  <DocSecurity>0</DocSecurity>
  <Lines>16</Lines>
  <Paragraphs>4</Paragraphs>
  <ScaleCrop>false</ScaleCrop>
  <Company/>
  <LinksUpToDate>false</LinksUpToDate>
  <CharactersWithSpaces>2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赵奇隆</cp:lastModifiedBy>
  <cp:revision>133</cp:revision>
  <dcterms:created xsi:type="dcterms:W3CDTF">2015-05-17T15:20:00Z</dcterms:created>
  <dcterms:modified xsi:type="dcterms:W3CDTF">2015-05-21T06:51:00Z</dcterms:modified>
</cp:coreProperties>
</file>